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6900FD5" w14:textId="77777777" w:rsidR="008135C5" w:rsidRDefault="00957C56" w:rsidP="00957C56">
      <w:pPr>
        <w:pStyle w:val="Heading1"/>
      </w:pPr>
      <w:r>
        <w:t>Overview</w:t>
      </w:r>
    </w:p>
    <w:p w14:paraId="1477C142" w14:textId="77777777" w:rsidR="005677E7" w:rsidRDefault="008135C5" w:rsidP="00F4332B">
      <w:r>
        <w:t xml:space="preserve">This document </w:t>
      </w:r>
      <w:r w:rsidR="005677E7">
        <w:t xml:space="preserve">describes the operation of </w:t>
      </w:r>
      <w:proofErr w:type="spellStart"/>
      <w:r w:rsidR="005677E7">
        <w:t>ActiveNet’s</w:t>
      </w:r>
      <w:proofErr w:type="spellEnd"/>
      <w:r w:rsidR="005677E7">
        <w:t xml:space="preserve"> “multi-tenant servlet” system. This allows a single servlet to transparently serve requests from multiple orgs. </w:t>
      </w:r>
    </w:p>
    <w:p w14:paraId="63EC062C" w14:textId="77777777" w:rsidR="005677E7" w:rsidRDefault="005677E7" w:rsidP="00F4332B">
      <w:r>
        <w:t xml:space="preserve">This functionality was built into </w:t>
      </w:r>
      <w:proofErr w:type="spellStart"/>
      <w:r>
        <w:t>Activenet</w:t>
      </w:r>
      <w:proofErr w:type="spellEnd"/>
      <w:r>
        <w:t xml:space="preserve"> in 2012, but was never quite finished, and was never deployed in multi-tenant mode. As a result, it is necessary to </w:t>
      </w:r>
      <w:proofErr w:type="spellStart"/>
      <w:r>
        <w:t>redocument</w:t>
      </w:r>
      <w:proofErr w:type="spellEnd"/>
      <w:r>
        <w:t xml:space="preserve"> its operation, and make some changes to the request processing to make it fit better with the new Jetty implementation. </w:t>
      </w:r>
    </w:p>
    <w:p w14:paraId="66900FD6" w14:textId="27511C27" w:rsidR="00F4332B" w:rsidRDefault="005677E7" w:rsidP="00F4332B">
      <w:r>
        <w:t>Moreover, although the servlet was made fully multi-tenant aware at that time, because servlets have never received requests from more than one org, bugs have be introduced, in which the needed coding standards for multi-tenant operation were not followed.</w:t>
      </w:r>
    </w:p>
    <w:p w14:paraId="16979CF0" w14:textId="77777777" w:rsidR="00F4332B" w:rsidRDefault="00F4332B" w:rsidP="00F4332B">
      <w:pPr>
        <w:pStyle w:val="Heading1"/>
      </w:pPr>
      <w:r>
        <w:t>Reference integration model</w:t>
      </w:r>
    </w:p>
    <w:p w14:paraId="63E4B187" w14:textId="5923BC49" w:rsidR="00F4332B" w:rsidRPr="002B71A4" w:rsidRDefault="0041541C" w:rsidP="0008242E">
      <w:r>
        <w:object w:dxaOrig="14186" w:dyaOrig="10196" w14:anchorId="6317F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5.5pt" o:ole="">
            <v:imagedata r:id="rId11" o:title=""/>
          </v:shape>
          <o:OLEObject Type="Embed" ProgID="Visio.Drawing.11" ShapeID="_x0000_i1025" DrawAspect="Content" ObjectID="_1387553919" r:id="rId12"/>
        </w:object>
      </w:r>
    </w:p>
    <w:p w14:paraId="66900FE0" w14:textId="53118486" w:rsidR="00957C56" w:rsidRDefault="00957C56" w:rsidP="00154750">
      <w:pPr>
        <w:pStyle w:val="Heading2"/>
        <w:rPr>
          <w:b w:val="0"/>
        </w:rPr>
      </w:pPr>
      <w:r w:rsidRPr="00957C56">
        <w:rPr>
          <w:b w:val="0"/>
        </w:rPr>
        <w:t xml:space="preserve">1. </w:t>
      </w:r>
      <w:r w:rsidR="00F4332B">
        <w:rPr>
          <w:b w:val="0"/>
        </w:rPr>
        <w:t>Requests use existing URL structure</w:t>
      </w:r>
    </w:p>
    <w:p w14:paraId="1727205E" w14:textId="26A4593A" w:rsidR="00F4332B" w:rsidRDefault="00F4332B" w:rsidP="00F4332B">
      <w:r>
        <w:t xml:space="preserve">The original multi-tenant servlet implementation required different URL structures for multi-tenant servlets. I believe this was a result of limitations to the </w:t>
      </w:r>
      <w:proofErr w:type="spellStart"/>
      <w:r>
        <w:t>ServletExec</w:t>
      </w:r>
      <w:proofErr w:type="spellEnd"/>
      <w:r>
        <w:t xml:space="preserve"> mapping. This would require changes to web service clients, such as CUI, as well as breaking external links and bookmarks. This has now been changed to use the same URL structure as existing single-tenant servlets:</w:t>
      </w:r>
    </w:p>
    <w:p w14:paraId="403E0721" w14:textId="7CEB2254" w:rsidR="00F4332B" w:rsidRDefault="00F4332B" w:rsidP="00F4332B">
      <w:pPr>
        <w:pStyle w:val="ListParagraph"/>
        <w:numPr>
          <w:ilvl w:val="0"/>
          <w:numId w:val="24"/>
        </w:numPr>
      </w:pPr>
      <w:r>
        <w:t>/&lt;</w:t>
      </w:r>
      <w:proofErr w:type="spellStart"/>
      <w:r>
        <w:t>orgname</w:t>
      </w:r>
      <w:proofErr w:type="spellEnd"/>
      <w:r>
        <w:t>&gt;/servlet/*.</w:t>
      </w:r>
      <w:proofErr w:type="spellStart"/>
      <w:r>
        <w:t>sdi</w:t>
      </w:r>
      <w:proofErr w:type="spellEnd"/>
      <w:r>
        <w:t xml:space="preserve"> for standard servlet methods; e.g., /</w:t>
      </w:r>
      <w:proofErr w:type="spellStart"/>
      <w:r>
        <w:t>ymcala</w:t>
      </w:r>
      <w:proofErr w:type="spellEnd"/>
      <w:r>
        <w:t>/servlet/</w:t>
      </w:r>
      <w:proofErr w:type="spellStart"/>
      <w:r>
        <w:t>adminlogin.sdi</w:t>
      </w:r>
      <w:proofErr w:type="spellEnd"/>
    </w:p>
    <w:p w14:paraId="4F81DC7F" w14:textId="683467C0" w:rsidR="00F4332B" w:rsidRDefault="00F4332B" w:rsidP="00F4332B">
      <w:pPr>
        <w:pStyle w:val="ListParagraph"/>
        <w:numPr>
          <w:ilvl w:val="0"/>
          <w:numId w:val="24"/>
        </w:numPr>
      </w:pPr>
      <w:r>
        <w:t>/&lt;</w:t>
      </w:r>
      <w:proofErr w:type="spellStart"/>
      <w:r>
        <w:t>orgname</w:t>
      </w:r>
      <w:proofErr w:type="spellEnd"/>
      <w:r>
        <w:t>&gt;/&lt;</w:t>
      </w:r>
      <w:proofErr w:type="spellStart"/>
      <w:r>
        <w:t>wsname</w:t>
      </w:r>
      <w:proofErr w:type="spellEnd"/>
      <w:r>
        <w:t>&gt; for web service requests’ e.g., /</w:t>
      </w:r>
      <w:proofErr w:type="spellStart"/>
      <w:r>
        <w:t>ymcala</w:t>
      </w:r>
      <w:proofErr w:type="spellEnd"/>
      <w:r>
        <w:t>/</w:t>
      </w:r>
      <w:proofErr w:type="spellStart"/>
      <w:r>
        <w:t>ActiveNetWS</w:t>
      </w:r>
      <w:proofErr w:type="spellEnd"/>
    </w:p>
    <w:p w14:paraId="464BE246" w14:textId="77777777" w:rsidR="00F4332B" w:rsidRDefault="00F4332B" w:rsidP="00F4332B">
      <w:pPr>
        <w:pStyle w:val="ListParagraph"/>
        <w:numPr>
          <w:ilvl w:val="0"/>
          <w:numId w:val="24"/>
        </w:numPr>
      </w:pPr>
    </w:p>
    <w:p w14:paraId="052DE4F0" w14:textId="6FF88ABD" w:rsidR="00F4332B" w:rsidRDefault="00F4332B" w:rsidP="00F4332B">
      <w:pPr>
        <w:pStyle w:val="Heading2"/>
        <w:rPr>
          <w:b w:val="0"/>
        </w:rPr>
      </w:pPr>
      <w:r>
        <w:rPr>
          <w:b w:val="0"/>
        </w:rPr>
        <w:t>2</w:t>
      </w:r>
      <w:r w:rsidRPr="00957C56">
        <w:rPr>
          <w:b w:val="0"/>
        </w:rPr>
        <w:t xml:space="preserve">. </w:t>
      </w:r>
      <w:r>
        <w:rPr>
          <w:b w:val="0"/>
        </w:rPr>
        <w:t>Only one servlet is deployed on each server</w:t>
      </w:r>
    </w:p>
    <w:p w14:paraId="15AEA966" w14:textId="77777777" w:rsidR="009B53E2" w:rsidRDefault="00F4332B" w:rsidP="00F4332B">
      <w:r w:rsidRPr="005D5A1D">
        <w:lastRenderedPageBreak/>
        <w:t xml:space="preserve"> For the single-tenant Jetty installation, there is a servlet per </w:t>
      </w:r>
      <w:proofErr w:type="spellStart"/>
      <w:r w:rsidRPr="005D5A1D">
        <w:t>orgsite</w:t>
      </w:r>
      <w:proofErr w:type="spellEnd"/>
      <w:r w:rsidR="009B53E2">
        <w:t xml:space="preserve">, with a context path of the </w:t>
      </w:r>
      <w:proofErr w:type="spellStart"/>
      <w:r w:rsidR="009B53E2">
        <w:t>orgsite</w:t>
      </w:r>
      <w:proofErr w:type="spellEnd"/>
      <w:r w:rsidR="009B53E2">
        <w:t xml:space="preserve"> name</w:t>
      </w:r>
      <w:r w:rsidRPr="005D5A1D">
        <w:t xml:space="preserve">. Each servlet is listening on a unique port. </w:t>
      </w:r>
    </w:p>
    <w:p w14:paraId="185E8282" w14:textId="2E70827D" w:rsidR="00F4332B" w:rsidRDefault="00F4332B" w:rsidP="00F4332B">
      <w:pPr>
        <w:rPr>
          <w:ins w:id="0" w:author="Jeff Fang" w:date="2016-01-07T18:40:00Z"/>
        </w:rPr>
      </w:pPr>
      <w:r w:rsidRPr="005D5A1D">
        <w:t>For multi-tenant, there is a single servlet, listening on a single port.</w:t>
      </w:r>
      <w:r w:rsidR="009B53E2">
        <w:t xml:space="preserve"> The context path must be empty (“/”).</w:t>
      </w:r>
    </w:p>
    <w:p w14:paraId="234F2C9D" w14:textId="2C474257" w:rsidR="00E64AC4" w:rsidRPr="005D5A1D" w:rsidRDefault="00152D6E" w:rsidP="00F4332B">
      <w:ins w:id="1" w:author="Jeff Fang" w:date="2016-01-07T18:45:00Z">
        <w:r>
          <w:t>[Comments from meeting]</w:t>
        </w:r>
      </w:ins>
      <w:ins w:id="2" w:author="Jeff Fang" w:date="2016-01-07T18:40:00Z">
        <w:r w:rsidR="00C20FA1">
          <w:t>:</w:t>
        </w:r>
        <w:r w:rsidR="00957DF8">
          <w:t xml:space="preserve"> </w:t>
        </w:r>
      </w:ins>
      <w:ins w:id="3" w:author="Jeff Fang" w:date="2016-01-07T18:42:00Z">
        <w:r w:rsidR="00957DF8">
          <w:t>T</w:t>
        </w:r>
        <w:r w:rsidR="00957DF8" w:rsidRPr="00957DF8">
          <w:t>heoretically</w:t>
        </w:r>
        <w:r w:rsidR="00957DF8">
          <w:t xml:space="preserve">, multi-tenant servlet supports all orgs, but </w:t>
        </w:r>
      </w:ins>
      <w:ins w:id="4" w:author="Jeff Fang" w:date="2016-01-07T18:40:00Z">
        <w:r w:rsidR="00957DF8">
          <w:t xml:space="preserve">in </w:t>
        </w:r>
      </w:ins>
      <w:ins w:id="5" w:author="Jeff Fang" w:date="2016-01-07T18:42:00Z">
        <w:r w:rsidR="00957DF8">
          <w:t>early phase</w:t>
        </w:r>
      </w:ins>
      <w:ins w:id="6" w:author="Jeff Fang" w:date="2016-01-07T18:41:00Z">
        <w:r w:rsidR="00957DF8">
          <w:t>, the multi-tenant servlet will serve only</w:t>
        </w:r>
        <w:r w:rsidR="00DF5229">
          <w:t xml:space="preserve"> orgs from same pool</w:t>
        </w:r>
      </w:ins>
      <w:ins w:id="7" w:author="Jeff Fang" w:date="2016-01-07T18:43:00Z">
        <w:r w:rsidR="0012172D">
          <w:t xml:space="preserve">, from the deployment perspective, </w:t>
        </w:r>
        <w:r w:rsidR="008E48F6">
          <w:t>multi-tenant servlet will be deployed to side A and B for given pool, and serve orgs originally assigned to the pool.</w:t>
        </w:r>
      </w:ins>
    </w:p>
    <w:p w14:paraId="7E4AFF22" w14:textId="43C9EEFE" w:rsidR="00F4332B" w:rsidRDefault="00F4332B" w:rsidP="00F4332B">
      <w:pPr>
        <w:pStyle w:val="Heading2"/>
        <w:rPr>
          <w:b w:val="0"/>
        </w:rPr>
      </w:pPr>
      <w:r>
        <w:rPr>
          <w:b w:val="0"/>
        </w:rPr>
        <w:t>3</w:t>
      </w:r>
      <w:r w:rsidRPr="00957C56">
        <w:rPr>
          <w:b w:val="0"/>
        </w:rPr>
        <w:t xml:space="preserve">. </w:t>
      </w:r>
      <w:r>
        <w:rPr>
          <w:b w:val="0"/>
        </w:rPr>
        <w:t>The F5 forwards all requests on a server to a single port.</w:t>
      </w:r>
    </w:p>
    <w:p w14:paraId="69EFB3A8" w14:textId="77777777" w:rsidR="00F4332B" w:rsidRDefault="00F4332B" w:rsidP="00F4332B">
      <w:r w:rsidRPr="005D5A1D">
        <w:t xml:space="preserve">The F5 receives </w:t>
      </w:r>
      <w:proofErr w:type="gramStart"/>
      <w:r w:rsidRPr="005D5A1D">
        <w:t>a requests</w:t>
      </w:r>
      <w:proofErr w:type="gramEnd"/>
      <w:r w:rsidRPr="005D5A1D">
        <w:t xml:space="preserve"> and dispatches it to a server in the appropriate web server pool (data group). This operation is driven by an org mapping file, generated during deployment from the org configuration data in the </w:t>
      </w:r>
      <w:proofErr w:type="spellStart"/>
      <w:r w:rsidRPr="005D5A1D">
        <w:t>ActiveNetSites</w:t>
      </w:r>
      <w:proofErr w:type="spellEnd"/>
      <w:r w:rsidRPr="005D5A1D">
        <w:t xml:space="preserve"> DB. </w:t>
      </w:r>
      <w:r>
        <w:t>This file will require a port number for multi-tenant:</w:t>
      </w:r>
    </w:p>
    <w:p w14:paraId="505F1D1C" w14:textId="1B236490" w:rsidR="00F4332B" w:rsidRDefault="00F4332B" w:rsidP="00F4332B">
      <w:pPr>
        <w:pStyle w:val="ListParagraph"/>
        <w:numPr>
          <w:ilvl w:val="0"/>
          <w:numId w:val="25"/>
        </w:numPr>
      </w:pPr>
      <w:r>
        <w:t xml:space="preserve">For old-style, </w:t>
      </w:r>
      <w:proofErr w:type="spellStart"/>
      <w:r>
        <w:t>ServletExec</w:t>
      </w:r>
      <w:proofErr w:type="spellEnd"/>
      <w:r>
        <w:t xml:space="preserve"> implementation, the file only needed to map an org to an F5 </w:t>
      </w:r>
      <w:proofErr w:type="spellStart"/>
      <w:r>
        <w:t>datagroup</w:t>
      </w:r>
      <w:proofErr w:type="spellEnd"/>
      <w:r>
        <w:t>.</w:t>
      </w:r>
    </w:p>
    <w:p w14:paraId="7D3CA8C4" w14:textId="181FAD8F" w:rsidR="00F4332B" w:rsidRDefault="00F4332B" w:rsidP="00F4332B">
      <w:pPr>
        <w:pStyle w:val="ListParagraph"/>
        <w:numPr>
          <w:ilvl w:val="0"/>
          <w:numId w:val="25"/>
        </w:numPr>
      </w:pPr>
      <w:r>
        <w:t>For Jetty, the file needs to map an org to a data group and a port</w:t>
      </w:r>
    </w:p>
    <w:p w14:paraId="37D59771" w14:textId="3384B5F6" w:rsidR="00F4332B" w:rsidRDefault="00F4332B" w:rsidP="00F4332B">
      <w:pPr>
        <w:pStyle w:val="ListParagraph"/>
        <w:numPr>
          <w:ilvl w:val="0"/>
          <w:numId w:val="25"/>
        </w:numPr>
      </w:pPr>
      <w:r>
        <w:t xml:space="preserve">For multi-tenant Jetty, </w:t>
      </w:r>
      <w:r w:rsidRPr="005D5A1D">
        <w:t>all orgs in the pool have the same port number, so all requests go to the single servlet.</w:t>
      </w:r>
    </w:p>
    <w:p w14:paraId="333A2A4F" w14:textId="4DD70C71" w:rsidR="00F4332B" w:rsidRDefault="00F4332B" w:rsidP="00F4332B">
      <w:pPr>
        <w:pStyle w:val="Heading2"/>
        <w:rPr>
          <w:b w:val="0"/>
        </w:rPr>
      </w:pPr>
      <w:r>
        <w:rPr>
          <w:b w:val="0"/>
        </w:rPr>
        <w:t>4</w:t>
      </w:r>
      <w:r w:rsidRPr="00957C56">
        <w:rPr>
          <w:b w:val="0"/>
        </w:rPr>
        <w:t xml:space="preserve">. </w:t>
      </w:r>
      <w:r>
        <w:rPr>
          <w:b w:val="0"/>
        </w:rPr>
        <w:t>Jetty processes the request based on web.xml</w:t>
      </w:r>
    </w:p>
    <w:p w14:paraId="50E7AA1A" w14:textId="538A2EA3" w:rsidR="00F4332B" w:rsidRPr="005D5A1D" w:rsidRDefault="00F4332B" w:rsidP="00F4332B">
      <w:r w:rsidRPr="005D5A1D">
        <w:t>Jetty receives the request, and based on entries in the Web.xml, first sends the request to one or more Filters, then to a servlet. </w:t>
      </w:r>
    </w:p>
    <w:p w14:paraId="6D52D6DC" w14:textId="37B847A8" w:rsidR="00F4332B" w:rsidRDefault="00F4332B" w:rsidP="00F4332B">
      <w:pPr>
        <w:pStyle w:val="Heading2"/>
        <w:rPr>
          <w:b w:val="0"/>
        </w:rPr>
      </w:pPr>
      <w:r>
        <w:rPr>
          <w:b w:val="0"/>
        </w:rPr>
        <w:t xml:space="preserve">5. </w:t>
      </w:r>
      <w:proofErr w:type="spellStart"/>
      <w:r>
        <w:rPr>
          <w:b w:val="0"/>
        </w:rPr>
        <w:t>OrgContextFilter</w:t>
      </w:r>
      <w:proofErr w:type="spellEnd"/>
      <w:r>
        <w:rPr>
          <w:b w:val="0"/>
        </w:rPr>
        <w:t xml:space="preserve"> creates </w:t>
      </w:r>
      <w:proofErr w:type="spellStart"/>
      <w:r>
        <w:rPr>
          <w:b w:val="0"/>
        </w:rPr>
        <w:t>OrgContext</w:t>
      </w:r>
      <w:proofErr w:type="spellEnd"/>
      <w:r>
        <w:rPr>
          <w:b w:val="0"/>
        </w:rPr>
        <w:t xml:space="preserve"> for request</w:t>
      </w:r>
    </w:p>
    <w:p w14:paraId="50A2E28E" w14:textId="20F805C4" w:rsidR="00F4332B" w:rsidRDefault="00F4332B" w:rsidP="00F4332B">
      <w:pPr>
        <w:rPr>
          <w:ins w:id="8" w:author="dave" w:date="2015-11-13T03:13:00Z"/>
        </w:rPr>
      </w:pPr>
      <w:r>
        <w:t>Based on the web.xml, a</w:t>
      </w:r>
      <w:r w:rsidRPr="005D5A1D">
        <w:t xml:space="preserve">ll requests for org-specific URLs go to the </w:t>
      </w:r>
      <w:proofErr w:type="spellStart"/>
      <w:r w:rsidRPr="005D5A1D">
        <w:t>OrgContextFilter</w:t>
      </w:r>
      <w:proofErr w:type="spellEnd"/>
      <w:r w:rsidRPr="005D5A1D">
        <w:t>. This identifies the org from the URL (e.g., "</w:t>
      </w:r>
      <w:proofErr w:type="spellStart"/>
      <w:r w:rsidRPr="005D5A1D">
        <w:t>ymcala</w:t>
      </w:r>
      <w:proofErr w:type="spellEnd"/>
      <w:r w:rsidRPr="005D5A1D">
        <w:t xml:space="preserve">"), and finds or creates an </w:t>
      </w:r>
      <w:proofErr w:type="spellStart"/>
      <w:r w:rsidRPr="005D5A1D">
        <w:t>OrgContext</w:t>
      </w:r>
      <w:proofErr w:type="spellEnd"/>
      <w:r w:rsidRPr="005D5A1D">
        <w:t xml:space="preserve"> for that org. </w:t>
      </w:r>
    </w:p>
    <w:p w14:paraId="29DED136" w14:textId="5A469CA0" w:rsidR="00C44A97" w:rsidRDefault="00C44A97" w:rsidP="00F4332B">
      <w:pPr>
        <w:rPr>
          <w:ins w:id="9" w:author="dave" w:date="2015-11-13T03:13:00Z"/>
        </w:rPr>
      </w:pPr>
      <w:ins w:id="10" w:author="dave" w:date="2015-11-13T03:13:00Z">
        <w:r>
          <w:t xml:space="preserve">The </w:t>
        </w:r>
        <w:proofErr w:type="spellStart"/>
        <w:r>
          <w:t>OrgContext</w:t>
        </w:r>
        <w:proofErr w:type="spellEnd"/>
        <w:r>
          <w:t xml:space="preserve"> must also be setup separately for any threads that are created or any threads used from a thread pool. Additionally, If JMS is </w:t>
        </w:r>
        <w:proofErr w:type="gramStart"/>
        <w:r>
          <w:t>used,</w:t>
        </w:r>
        <w:proofErr w:type="gramEnd"/>
        <w:r>
          <w:t xml:space="preserve"> the </w:t>
        </w:r>
        <w:proofErr w:type="spellStart"/>
        <w:r>
          <w:t>OrgContext</w:t>
        </w:r>
        <w:proofErr w:type="spellEnd"/>
        <w:r>
          <w:t xml:space="preserve"> needs to be setup for the </w:t>
        </w:r>
        <w:proofErr w:type="spellStart"/>
        <w:r>
          <w:t>onMessage</w:t>
        </w:r>
        <w:proofErr w:type="spellEnd"/>
        <w:r>
          <w:t xml:space="preserve"> methods. </w:t>
        </w:r>
      </w:ins>
    </w:p>
    <w:p w14:paraId="640CCDF8" w14:textId="61F397CA" w:rsidR="00C44A97" w:rsidRPr="005D5A1D" w:rsidRDefault="00C44A97" w:rsidP="00F4332B">
      <w:ins w:id="11" w:author="dave" w:date="2015-11-13T03:14:00Z">
        <w:r>
          <w:t xml:space="preserve">Similarly, if there are other threads created by any other technology, they also need the </w:t>
        </w:r>
        <w:proofErr w:type="spellStart"/>
        <w:r>
          <w:t>OrgContext</w:t>
        </w:r>
        <w:proofErr w:type="spellEnd"/>
        <w:r>
          <w:t xml:space="preserve"> setup correctly. </w:t>
        </w:r>
      </w:ins>
    </w:p>
    <w:p w14:paraId="735A06EE" w14:textId="02D38D8B" w:rsidR="00F4332B" w:rsidRDefault="00F4332B" w:rsidP="00F4332B">
      <w:pPr>
        <w:pStyle w:val="Heading2"/>
        <w:rPr>
          <w:b w:val="0"/>
        </w:rPr>
      </w:pPr>
      <w:r>
        <w:rPr>
          <w:b w:val="0"/>
        </w:rPr>
        <w:t xml:space="preserve">6. All org-specific data is referenced via the </w:t>
      </w:r>
      <w:proofErr w:type="spellStart"/>
      <w:r>
        <w:rPr>
          <w:b w:val="0"/>
        </w:rPr>
        <w:t>OrgContext</w:t>
      </w:r>
      <w:proofErr w:type="spellEnd"/>
    </w:p>
    <w:p w14:paraId="34E4A4C1" w14:textId="6FE64288" w:rsidR="00F4332B" w:rsidRDefault="00F4332B" w:rsidP="00F4332B">
      <w:pPr>
        <w:rPr>
          <w:ins w:id="12" w:author="Jeff Fang" w:date="2016-01-07T18:45:00Z"/>
        </w:rPr>
      </w:pPr>
      <w:r w:rsidRPr="005D5A1D">
        <w:t xml:space="preserve">The </w:t>
      </w:r>
      <w:proofErr w:type="spellStart"/>
      <w:r w:rsidRPr="005D5A1D">
        <w:t>OrgContext</w:t>
      </w:r>
      <w:proofErr w:type="spellEnd"/>
      <w:r w:rsidRPr="005D5A1D">
        <w:t xml:space="preserve"> is available to the rest of the servlet code via a </w:t>
      </w:r>
      <w:proofErr w:type="spellStart"/>
      <w:r w:rsidRPr="005D5A1D">
        <w:t>ThreadLocal</w:t>
      </w:r>
      <w:proofErr w:type="spellEnd"/>
      <w:r w:rsidRPr="005D5A1D">
        <w:t xml:space="preserve">. All org-specific "static" data is referenced via the </w:t>
      </w:r>
      <w:proofErr w:type="spellStart"/>
      <w:r w:rsidRPr="005D5A1D">
        <w:t>OrgContext</w:t>
      </w:r>
      <w:proofErr w:type="spellEnd"/>
      <w:r w:rsidRPr="005D5A1D">
        <w:t>.</w:t>
      </w:r>
      <w:r>
        <w:t xml:space="preserve"> For example, the cached activities </w:t>
      </w:r>
      <w:proofErr w:type="spellStart"/>
      <w:r>
        <w:t>HashTable</w:t>
      </w:r>
      <w:proofErr w:type="spellEnd"/>
      <w:r>
        <w:t xml:space="preserve">, rather than being a static of the Activity class, is referenced via the </w:t>
      </w:r>
      <w:proofErr w:type="spellStart"/>
      <w:proofErr w:type="gramStart"/>
      <w:r>
        <w:t>getActivityList</w:t>
      </w:r>
      <w:proofErr w:type="spellEnd"/>
      <w:r>
        <w:t>(</w:t>
      </w:r>
      <w:proofErr w:type="gramEnd"/>
      <w:r>
        <w:t xml:space="preserve">) method of the </w:t>
      </w:r>
      <w:proofErr w:type="spellStart"/>
      <w:r>
        <w:t>OrgContext</w:t>
      </w:r>
      <w:proofErr w:type="spellEnd"/>
      <w:r>
        <w:t xml:space="preserve">. </w:t>
      </w:r>
    </w:p>
    <w:p w14:paraId="3B3F0390" w14:textId="5726598E" w:rsidR="009C2B7E" w:rsidRPr="005D5A1D" w:rsidRDefault="009C2B7E" w:rsidP="00F4332B">
      <w:ins w:id="13" w:author="Jeff Fang" w:date="2016-01-07T18:45:00Z">
        <w:r>
          <w:t>[Comments from meeting]:</w:t>
        </w:r>
        <w:r w:rsidR="00C84999">
          <w:t xml:space="preserve"> </w:t>
        </w:r>
      </w:ins>
      <w:ins w:id="14" w:author="Jeff Fang" w:date="2016-01-07T18:46:00Z">
        <w:r w:rsidR="00C84999">
          <w:t xml:space="preserve">data cache by static fields need to move into </w:t>
        </w:r>
        <w:proofErr w:type="spellStart"/>
        <w:r w:rsidR="00C84999">
          <w:t>OrgContext</w:t>
        </w:r>
        <w:proofErr w:type="spellEnd"/>
        <w:r w:rsidR="00C84999">
          <w:t xml:space="preserve">, a new annotation will be created to notate further static fields cache to explain reason for not in </w:t>
        </w:r>
        <w:proofErr w:type="spellStart"/>
        <w:r w:rsidR="00C84999">
          <w:t>OrgContext</w:t>
        </w:r>
        <w:proofErr w:type="spellEnd"/>
        <w:r w:rsidR="00C84999">
          <w:t xml:space="preserve">, this </w:t>
        </w:r>
      </w:ins>
      <w:ins w:id="15" w:author="Jeff Fang" w:date="2016-01-07T18:47:00Z">
        <w:r w:rsidR="00C84999">
          <w:t>will also be covered as a check point in code review and unit testing.</w:t>
        </w:r>
      </w:ins>
      <w:ins w:id="16" w:author="Jeff Fang" w:date="2016-01-07T18:51:00Z">
        <w:r w:rsidR="008E62B2">
          <w:t xml:space="preserve"> Overall cache </w:t>
        </w:r>
        <w:r w:rsidR="00DA241F">
          <w:t xml:space="preserve">strategy will not be covered in </w:t>
        </w:r>
        <w:r w:rsidR="008E62B2">
          <w:t>early stage</w:t>
        </w:r>
      </w:ins>
      <w:ins w:id="17" w:author="Jeff Fang" w:date="2016-01-07T18:52:00Z">
        <w:r w:rsidR="00DA241F">
          <w:t xml:space="preserve"> of </w:t>
        </w:r>
        <w:r w:rsidR="00DA241F">
          <w:t>multi-tenant conversion</w:t>
        </w:r>
      </w:ins>
      <w:bookmarkStart w:id="18" w:name="_GoBack"/>
      <w:bookmarkEnd w:id="18"/>
      <w:ins w:id="19" w:author="Jeff Fang" w:date="2016-01-07T18:51:00Z">
        <w:r w:rsidR="008E62B2">
          <w:t>.</w:t>
        </w:r>
      </w:ins>
    </w:p>
    <w:p w14:paraId="245E4E6F" w14:textId="208EDFE1" w:rsidR="00F4332B" w:rsidRDefault="00F4332B" w:rsidP="00F4332B">
      <w:pPr>
        <w:pStyle w:val="Heading2"/>
        <w:rPr>
          <w:b w:val="0"/>
        </w:rPr>
      </w:pPr>
      <w:r>
        <w:rPr>
          <w:b w:val="0"/>
        </w:rPr>
        <w:t>7. .</w:t>
      </w:r>
      <w:proofErr w:type="spellStart"/>
      <w:proofErr w:type="gramStart"/>
      <w:r>
        <w:rPr>
          <w:b w:val="0"/>
        </w:rPr>
        <w:t>ini</w:t>
      </w:r>
      <w:proofErr w:type="spellEnd"/>
      <w:proofErr w:type="gramEnd"/>
      <w:r>
        <w:rPr>
          <w:b w:val="0"/>
        </w:rPr>
        <w:t xml:space="preserve"> file is parameterized </w:t>
      </w:r>
    </w:p>
    <w:p w14:paraId="5D517605" w14:textId="703380D4" w:rsidR="00F4332B" w:rsidRDefault="00F4332B" w:rsidP="00F4332B">
      <w:r w:rsidRPr="005D5A1D">
        <w:t xml:space="preserve">During </w:t>
      </w:r>
      <w:r w:rsidR="00B90F1A">
        <w:t xml:space="preserve">initialization of an </w:t>
      </w:r>
      <w:proofErr w:type="spellStart"/>
      <w:r w:rsidR="00B90F1A">
        <w:t>OrgContext</w:t>
      </w:r>
      <w:proofErr w:type="spellEnd"/>
      <w:r w:rsidR="00B90F1A">
        <w:t xml:space="preserve">, </w:t>
      </w:r>
      <w:r w:rsidRPr="005D5A1D">
        <w:t>the servlet reads its configuration file (.</w:t>
      </w:r>
      <w:proofErr w:type="spellStart"/>
      <w:r w:rsidRPr="005D5A1D">
        <w:t>ini</w:t>
      </w:r>
      <w:proofErr w:type="spellEnd"/>
      <w:r w:rsidRPr="005D5A1D">
        <w:t>) to get key information such as the JDBC URL. The .</w:t>
      </w:r>
      <w:proofErr w:type="spellStart"/>
      <w:r w:rsidRPr="005D5A1D">
        <w:t>ini</w:t>
      </w:r>
      <w:proofErr w:type="spellEnd"/>
      <w:r w:rsidRPr="005D5A1D">
        <w:t xml:space="preserve"> file, this information is parameterized, and</w:t>
      </w:r>
      <w:r w:rsidR="003F0818">
        <w:t xml:space="preserve"> when the servlet reads it, it makes substitutions into it based on the </w:t>
      </w:r>
      <w:proofErr w:type="spellStart"/>
      <w:r w:rsidR="003F0818">
        <w:t>OrgContext</w:t>
      </w:r>
      <w:proofErr w:type="spellEnd"/>
      <w:r w:rsidR="003F0818">
        <w:t>. For example, in the JDBC URL, it substitutes %</w:t>
      </w:r>
      <w:proofErr w:type="spellStart"/>
      <w:r w:rsidR="003F0818">
        <w:t>org_site_name</w:t>
      </w:r>
      <w:proofErr w:type="spellEnd"/>
      <w:r w:rsidR="003F0818">
        <w:t xml:space="preserve">% with the actual </w:t>
      </w:r>
      <w:proofErr w:type="spellStart"/>
      <w:r w:rsidR="003F0818">
        <w:t>orgsite</w:t>
      </w:r>
      <w:proofErr w:type="spellEnd"/>
      <w:r w:rsidR="003F0818">
        <w:t xml:space="preserve"> name (which is the database name).</w:t>
      </w:r>
    </w:p>
    <w:p w14:paraId="269CAB01" w14:textId="1D242926" w:rsidR="00B90F1A" w:rsidRDefault="00B90F1A" w:rsidP="00B90F1A">
      <w:pPr>
        <w:pStyle w:val="Heading2"/>
        <w:rPr>
          <w:b w:val="0"/>
        </w:rPr>
      </w:pPr>
      <w:r>
        <w:rPr>
          <w:b w:val="0"/>
        </w:rPr>
        <w:t xml:space="preserve">8. Threads are started for each </w:t>
      </w:r>
      <w:proofErr w:type="spellStart"/>
      <w:r>
        <w:rPr>
          <w:b w:val="0"/>
        </w:rPr>
        <w:t>OrgContext</w:t>
      </w:r>
      <w:proofErr w:type="spellEnd"/>
    </w:p>
    <w:p w14:paraId="3BF0F967" w14:textId="53ADB6D8" w:rsidR="00B90F1A" w:rsidRDefault="00B90F1A" w:rsidP="00F4332B">
      <w:pPr>
        <w:rPr>
          <w:ins w:id="20" w:author="Jeff Fang" w:date="2016-01-07T18:47:00Z"/>
        </w:rPr>
      </w:pPr>
      <w:r>
        <w:t xml:space="preserve">During </w:t>
      </w:r>
      <w:proofErr w:type="spellStart"/>
      <w:r>
        <w:t>OrgContext</w:t>
      </w:r>
      <w:proofErr w:type="spellEnd"/>
      <w:r>
        <w:t xml:space="preserve"> </w:t>
      </w:r>
      <w:proofErr w:type="spellStart"/>
      <w:r>
        <w:t>init</w:t>
      </w:r>
      <w:proofErr w:type="spellEnd"/>
      <w:r>
        <w:t xml:space="preserve">, an instance of each background thread is created for the org, which remembers its </w:t>
      </w:r>
      <w:proofErr w:type="spellStart"/>
      <w:r>
        <w:t>OrgContext</w:t>
      </w:r>
      <w:proofErr w:type="spellEnd"/>
      <w:r>
        <w:t>.</w:t>
      </w:r>
    </w:p>
    <w:p w14:paraId="67F1E90B" w14:textId="69919316" w:rsidR="00257C96" w:rsidRPr="005D5A1D" w:rsidRDefault="00257C96" w:rsidP="00F4332B">
      <w:ins w:id="21" w:author="Jeff Fang" w:date="2016-01-07T18:47:00Z">
        <w:r>
          <w:t>[Comments from meeting]:</w:t>
        </w:r>
        <w:r>
          <w:t xml:space="preserve"> current background </w:t>
        </w:r>
        <w:proofErr w:type="gramStart"/>
        <w:r>
          <w:t xml:space="preserve">threads </w:t>
        </w:r>
      </w:ins>
      <w:ins w:id="22" w:author="Jeff Fang" w:date="2016-01-07T18:50:00Z">
        <w:r w:rsidR="00654DA4">
          <w:t xml:space="preserve">which </w:t>
        </w:r>
        <w:r w:rsidR="00467607">
          <w:t>are</w:t>
        </w:r>
        <w:r w:rsidR="00654DA4">
          <w:t xml:space="preserve"> </w:t>
        </w:r>
      </w:ins>
      <w:ins w:id="23" w:author="Jeff Fang" w:date="2016-01-07T18:47:00Z">
        <w:r>
          <w:t xml:space="preserve">not </w:t>
        </w:r>
      </w:ins>
      <w:proofErr w:type="spellStart"/>
      <w:ins w:id="24" w:author="Jeff Fang" w:date="2016-01-07T18:50:00Z">
        <w:r w:rsidR="00AF7DB4">
          <w:t>OrgContext</w:t>
        </w:r>
        <w:proofErr w:type="spellEnd"/>
        <w:r w:rsidR="00AF7DB4">
          <w:t>-aware</w:t>
        </w:r>
        <w:proofErr w:type="gramEnd"/>
        <w:r w:rsidR="00AF7DB4">
          <w:t xml:space="preserve"> need to be </w:t>
        </w:r>
      </w:ins>
      <w:ins w:id="25" w:author="Jeff Fang" w:date="2016-01-07T18:51:00Z">
        <w:r w:rsidR="008628F5">
          <w:t xml:space="preserve">fixed to inherit from </w:t>
        </w:r>
        <w:proofErr w:type="spellStart"/>
        <w:r w:rsidR="008628F5" w:rsidRPr="008628F5">
          <w:t>BackgroundThread</w:t>
        </w:r>
        <w:proofErr w:type="spellEnd"/>
        <w:r w:rsidR="008628F5">
          <w:t xml:space="preserve"> or to make as </w:t>
        </w:r>
        <w:proofErr w:type="spellStart"/>
        <w:r w:rsidR="008628F5">
          <w:t>OrgContext</w:t>
        </w:r>
        <w:proofErr w:type="spellEnd"/>
        <w:r w:rsidR="008628F5">
          <w:t>-aware.</w:t>
        </w:r>
      </w:ins>
    </w:p>
    <w:p w14:paraId="4EF85497" w14:textId="53DAF304" w:rsidR="00F4332B" w:rsidRPr="005D5A1D" w:rsidRDefault="00F4332B" w:rsidP="00F4332B">
      <w:pPr>
        <w:pStyle w:val="Heading1"/>
      </w:pPr>
      <w:r w:rsidRPr="005D5A1D">
        <w:t>Areas of environment modifica</w:t>
      </w:r>
      <w:r w:rsidR="003F0818">
        <w:t>tion</w:t>
      </w:r>
    </w:p>
    <w:p w14:paraId="27D208F6" w14:textId="11A9C037" w:rsidR="00F4332B" w:rsidRPr="003F0818" w:rsidRDefault="003F0818" w:rsidP="00F4332B">
      <w:pPr>
        <w:rPr>
          <w:b/>
        </w:rPr>
      </w:pPr>
      <w:r>
        <w:t>In order to implement the above model, the following changes need to be made to the deployment / environment:</w:t>
      </w:r>
    </w:p>
    <w:p w14:paraId="3FAE929E" w14:textId="25B8D15F" w:rsidR="00F4332B" w:rsidRPr="005D5A1D" w:rsidRDefault="003F0818" w:rsidP="003F0818">
      <w:pPr>
        <w:pStyle w:val="ListParagraph"/>
        <w:numPr>
          <w:ilvl w:val="0"/>
          <w:numId w:val="25"/>
        </w:numPr>
      </w:pPr>
      <w:r w:rsidRPr="003F0818">
        <w:rPr>
          <w:b/>
        </w:rPr>
        <w:t>Servlets:</w:t>
      </w:r>
      <w:r>
        <w:t xml:space="preserve"> If a pool is flagged multi-tenant, c</w:t>
      </w:r>
      <w:r w:rsidR="00F4332B" w:rsidRPr="005D5A1D">
        <w:t xml:space="preserve">reate </w:t>
      </w:r>
      <w:r>
        <w:t xml:space="preserve">a </w:t>
      </w:r>
      <w:r w:rsidR="00F4332B" w:rsidRPr="005D5A1D">
        <w:t xml:space="preserve">single Jetty instance </w:t>
      </w:r>
      <w:r>
        <w:t>on that server.</w:t>
      </w:r>
    </w:p>
    <w:p w14:paraId="34CF30DB" w14:textId="3E44FCC2" w:rsidR="00F4332B" w:rsidRPr="005D5A1D" w:rsidRDefault="003F0818" w:rsidP="003F0818">
      <w:pPr>
        <w:pStyle w:val="ListParagraph"/>
        <w:numPr>
          <w:ilvl w:val="0"/>
          <w:numId w:val="25"/>
        </w:numPr>
      </w:pPr>
      <w:r w:rsidRPr="003F0818">
        <w:rPr>
          <w:b/>
        </w:rPr>
        <w:t>Org mapping file:</w:t>
      </w:r>
      <w:r>
        <w:t xml:space="preserve"> In the o</w:t>
      </w:r>
      <w:r w:rsidR="00F4332B" w:rsidRPr="005D5A1D">
        <w:t xml:space="preserve">rg mapping file </w:t>
      </w:r>
      <w:r>
        <w:t xml:space="preserve">generation, </w:t>
      </w:r>
      <w:r w:rsidR="00F4332B" w:rsidRPr="005D5A1D">
        <w:t>route requests for all orgs in a MT pool to the same port</w:t>
      </w:r>
      <w:r>
        <w:t xml:space="preserve"> (presumably a standardized port used by all multi-tenant servlets.</w:t>
      </w:r>
    </w:p>
    <w:p w14:paraId="7F8545F9" w14:textId="2556F054" w:rsidR="00F4332B" w:rsidRPr="005D5A1D" w:rsidRDefault="00F4332B" w:rsidP="003F0818">
      <w:pPr>
        <w:pStyle w:val="ListParagraph"/>
        <w:numPr>
          <w:ilvl w:val="0"/>
          <w:numId w:val="25"/>
        </w:numPr>
      </w:pPr>
      <w:r w:rsidRPr="003F0818">
        <w:rPr>
          <w:b/>
        </w:rPr>
        <w:lastRenderedPageBreak/>
        <w:t>.</w:t>
      </w:r>
      <w:proofErr w:type="spellStart"/>
      <w:r w:rsidRPr="003F0818">
        <w:rPr>
          <w:b/>
        </w:rPr>
        <w:t>ini</w:t>
      </w:r>
      <w:proofErr w:type="spellEnd"/>
      <w:r w:rsidRPr="003F0818">
        <w:rPr>
          <w:b/>
        </w:rPr>
        <w:t xml:space="preserve"> file</w:t>
      </w:r>
      <w:r w:rsidR="003F0818">
        <w:rPr>
          <w:b/>
        </w:rPr>
        <w:t>:</w:t>
      </w:r>
      <w:r w:rsidRPr="005D5A1D">
        <w:t xml:space="preserve"> </w:t>
      </w:r>
      <w:r w:rsidR="003F0818">
        <w:t>When the .</w:t>
      </w:r>
      <w:proofErr w:type="spellStart"/>
      <w:r w:rsidR="003F0818">
        <w:t>ini</w:t>
      </w:r>
      <w:proofErr w:type="spellEnd"/>
      <w:r w:rsidR="003F0818">
        <w:t xml:space="preserve"> file is generated</w:t>
      </w:r>
      <w:r w:rsidRPr="005D5A1D">
        <w:t xml:space="preserve"> by deployment</w:t>
      </w:r>
      <w:r w:rsidR="003F0818">
        <w:t>, some entries which should be written with parameters instead of exact values, such as using %</w:t>
      </w:r>
      <w:proofErr w:type="spellStart"/>
      <w:r w:rsidR="003F0818">
        <w:t>org_site_name</w:t>
      </w:r>
      <w:proofErr w:type="spellEnd"/>
      <w:r w:rsidR="003F0818">
        <w:t>% instead of the org name for the database name and URLs. Note that this new format should work for single-tenant implementations as well</w:t>
      </w:r>
      <w:r w:rsidRPr="005D5A1D">
        <w:t>.</w:t>
      </w:r>
    </w:p>
    <w:p w14:paraId="72268A9F" w14:textId="7CEC327B" w:rsidR="00F4332B" w:rsidRPr="005D5A1D" w:rsidRDefault="003F0818" w:rsidP="003F0818">
      <w:pPr>
        <w:pStyle w:val="ListParagraph"/>
        <w:numPr>
          <w:ilvl w:val="0"/>
          <w:numId w:val="25"/>
        </w:numPr>
      </w:pPr>
      <w:r>
        <w:rPr>
          <w:b/>
        </w:rPr>
        <w:t xml:space="preserve">Web.xml: </w:t>
      </w:r>
      <w:r w:rsidR="00F4332B" w:rsidRPr="005D5A1D">
        <w:t xml:space="preserve">The web.xml was modified, but again, it appears the </w:t>
      </w:r>
      <w:r>
        <w:t xml:space="preserve">new </w:t>
      </w:r>
      <w:r w:rsidR="00F4332B" w:rsidRPr="005D5A1D">
        <w:t>web.xml will work for ST and MT</w:t>
      </w:r>
      <w:r>
        <w:t>.</w:t>
      </w:r>
    </w:p>
    <w:p w14:paraId="6DB1BC23" w14:textId="58ADED53" w:rsidR="005677E7" w:rsidRDefault="005677E7" w:rsidP="003F0818">
      <w:pPr>
        <w:pStyle w:val="Heading1"/>
      </w:pPr>
      <w:r>
        <w:t>Required coding standards</w:t>
      </w:r>
    </w:p>
    <w:p w14:paraId="2376738D" w14:textId="268C5F79" w:rsidR="005677E7" w:rsidRDefault="005677E7" w:rsidP="005677E7">
      <w:pPr>
        <w:pStyle w:val="ListParagraph"/>
        <w:numPr>
          <w:ilvl w:val="0"/>
          <w:numId w:val="28"/>
        </w:numPr>
      </w:pPr>
      <w:r>
        <w:t xml:space="preserve">All org-level data, such as cached data and global configuration, must be accessed via the </w:t>
      </w:r>
      <w:proofErr w:type="spellStart"/>
      <w:r>
        <w:t>OrgContext</w:t>
      </w:r>
      <w:proofErr w:type="spellEnd"/>
      <w:r>
        <w:t xml:space="preserve"> class, and not implemented as statics.</w:t>
      </w:r>
    </w:p>
    <w:p w14:paraId="72377700" w14:textId="6F48A7ED" w:rsidR="005677E7" w:rsidRDefault="005677E7" w:rsidP="005677E7">
      <w:pPr>
        <w:pStyle w:val="ListParagraph"/>
        <w:numPr>
          <w:ilvl w:val="0"/>
          <w:numId w:val="28"/>
        </w:numPr>
        <w:rPr>
          <w:ins w:id="26" w:author="dave" w:date="2015-11-13T03:17:00Z"/>
        </w:rPr>
      </w:pPr>
      <w:r>
        <w:t xml:space="preserve">(TBD) Standard for thread context. </w:t>
      </w:r>
    </w:p>
    <w:p w14:paraId="47ACE87C" w14:textId="6CB71C4C" w:rsidR="00C67DAA" w:rsidRPr="005677E7" w:rsidRDefault="00C67DAA" w:rsidP="005677E7">
      <w:pPr>
        <w:pStyle w:val="ListParagraph"/>
        <w:numPr>
          <w:ilvl w:val="0"/>
          <w:numId w:val="28"/>
        </w:numPr>
      </w:pPr>
      <w:ins w:id="27" w:author="dave" w:date="2015-11-13T03:17:00Z">
        <w:r>
          <w:t xml:space="preserve">If Possible you should create </w:t>
        </w:r>
        <w:proofErr w:type="spellStart"/>
        <w:r>
          <w:t>checkstyle</w:t>
        </w:r>
        <w:proofErr w:type="spellEnd"/>
        <w:r>
          <w:t xml:space="preserve"> rules that identify improper access. </w:t>
        </w:r>
      </w:ins>
    </w:p>
    <w:p w14:paraId="7F50B9D4" w14:textId="77777777" w:rsidR="00F4332B" w:rsidRPr="005D5A1D" w:rsidRDefault="00F4332B" w:rsidP="003F0818">
      <w:pPr>
        <w:pStyle w:val="Heading1"/>
      </w:pPr>
      <w:r w:rsidRPr="005D5A1D">
        <w:t>Areas still requiring development testing:</w:t>
      </w:r>
    </w:p>
    <w:p w14:paraId="3672FDBF" w14:textId="10881275" w:rsidR="00F4332B" w:rsidRPr="005D5A1D" w:rsidRDefault="00F4332B" w:rsidP="00C15D8C">
      <w:pPr>
        <w:pStyle w:val="ListParagraph"/>
        <w:numPr>
          <w:ilvl w:val="0"/>
          <w:numId w:val="25"/>
        </w:numPr>
      </w:pPr>
      <w:r w:rsidRPr="005D5A1D">
        <w:t xml:space="preserve">WS calls are properly handled based on </w:t>
      </w:r>
      <w:proofErr w:type="spellStart"/>
      <w:r w:rsidRPr="005D5A1D">
        <w:t>SoapUI</w:t>
      </w:r>
      <w:proofErr w:type="spellEnd"/>
      <w:r w:rsidRPr="005D5A1D">
        <w:t xml:space="preserve"> testing, but Flex resource scheduler is generating an invalid incoming WS URL (/</w:t>
      </w:r>
      <w:proofErr w:type="spellStart"/>
      <w:r w:rsidRPr="005D5A1D">
        <w:t>ActiveNetWS</w:t>
      </w:r>
      <w:proofErr w:type="spellEnd"/>
      <w:r w:rsidRPr="005D5A1D">
        <w:t xml:space="preserve"> instead of /org/</w:t>
      </w:r>
      <w:proofErr w:type="spellStart"/>
      <w:r w:rsidRPr="005D5A1D">
        <w:t>ActiveNetWS</w:t>
      </w:r>
      <w:proofErr w:type="spellEnd"/>
      <w:r w:rsidRPr="005D5A1D">
        <w:t xml:space="preserve">). </w:t>
      </w:r>
      <w:r w:rsidR="00C15D8C">
        <w:t xml:space="preserve">The assumption is that this is Flex code formatting the URL in a way which does work with single-tenant, but doesn’t provide the </w:t>
      </w:r>
      <w:r w:rsidRPr="005D5A1D">
        <w:t>CUI and Flex UI need to be tested.</w:t>
      </w:r>
    </w:p>
    <w:p w14:paraId="329780F3" w14:textId="793AC9F5" w:rsidR="00C15D8C" w:rsidRPr="005D5A1D" w:rsidRDefault="00C15D8C" w:rsidP="00C15D8C">
      <w:pPr>
        <w:pStyle w:val="ListParagraph"/>
        <w:numPr>
          <w:ilvl w:val="0"/>
          <w:numId w:val="25"/>
        </w:numPr>
      </w:pPr>
      <w:r w:rsidRPr="005D5A1D">
        <w:t xml:space="preserve">All statics need to be reviewed to see if there are any which need to be moved to the </w:t>
      </w:r>
      <w:proofErr w:type="spellStart"/>
      <w:r w:rsidRPr="005D5A1D">
        <w:t>OrgContext</w:t>
      </w:r>
      <w:proofErr w:type="spellEnd"/>
      <w:r w:rsidRPr="005D5A1D">
        <w:t>.</w:t>
      </w:r>
      <w:r>
        <w:t xml:space="preserve"> In the course of normal development, a bug was recently found traced to a new static, so this is a real problem.</w:t>
      </w:r>
    </w:p>
    <w:p w14:paraId="3A55EF7B" w14:textId="63043468" w:rsidR="00C15D8C" w:rsidRPr="005D5A1D" w:rsidRDefault="00C15D8C" w:rsidP="00C15D8C">
      <w:pPr>
        <w:pStyle w:val="ListParagraph"/>
        <w:numPr>
          <w:ilvl w:val="0"/>
          <w:numId w:val="25"/>
        </w:numPr>
      </w:pPr>
      <w:r w:rsidRPr="005D5A1D">
        <w:t>It appears some of the threads don't currently work without a "default context"</w:t>
      </w:r>
      <w:r>
        <w:t>, which is currently set as the first context created</w:t>
      </w:r>
      <w:r w:rsidRPr="005D5A1D">
        <w:t>.</w:t>
      </w:r>
      <w:r>
        <w:t xml:space="preserve"> The default context should be reviewed; I believe </w:t>
      </w:r>
      <w:proofErr w:type="spellStart"/>
      <w:r>
        <w:t>OrgContext</w:t>
      </w:r>
      <w:proofErr w:type="spellEnd"/>
      <w:r>
        <w:t xml:space="preserve"> should not have one, because this prevents correct multi-tenant operation. </w:t>
      </w:r>
    </w:p>
    <w:p w14:paraId="06BE58CF" w14:textId="335B539F" w:rsidR="00F4332B" w:rsidRPr="005D5A1D" w:rsidRDefault="00F4332B" w:rsidP="00C15D8C">
      <w:pPr>
        <w:pStyle w:val="ListParagraph"/>
        <w:numPr>
          <w:ilvl w:val="0"/>
          <w:numId w:val="25"/>
        </w:numPr>
      </w:pPr>
      <w:r w:rsidRPr="005D5A1D">
        <w:t>SSO servlet</w:t>
      </w:r>
      <w:r w:rsidR="00C15D8C">
        <w:t>: I see in the web.xml that *.</w:t>
      </w:r>
      <w:proofErr w:type="spellStart"/>
      <w:r w:rsidR="00C15D8C">
        <w:t>sso</w:t>
      </w:r>
      <w:proofErr w:type="spellEnd"/>
      <w:r w:rsidR="00C15D8C">
        <w:t xml:space="preserve"> requests are sent to a different servlet; this must be tested for multi-tenant operation.</w:t>
      </w:r>
    </w:p>
    <w:sectPr w:rsidR="00F4332B" w:rsidRPr="005D5A1D" w:rsidSect="00154750">
      <w:headerReference w:type="default" r:id="rId13"/>
      <w:pgSz w:w="12240" w:h="15840"/>
      <w:pgMar w:top="630" w:right="1440" w:bottom="810" w:left="1440" w:header="27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CD628F" w14:textId="77777777" w:rsidR="00937C45" w:rsidRDefault="00937C45" w:rsidP="00957C56">
      <w:r>
        <w:separator/>
      </w:r>
    </w:p>
  </w:endnote>
  <w:endnote w:type="continuationSeparator" w:id="0">
    <w:p w14:paraId="415741F3" w14:textId="77777777" w:rsidR="00937C45" w:rsidRDefault="00937C45" w:rsidP="00957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2E0425" w14:textId="77777777" w:rsidR="00937C45" w:rsidRDefault="00937C45" w:rsidP="00957C56">
      <w:r>
        <w:separator/>
      </w:r>
    </w:p>
  </w:footnote>
  <w:footnote w:type="continuationSeparator" w:id="0">
    <w:p w14:paraId="3E1856F7" w14:textId="77777777" w:rsidR="00937C45" w:rsidRDefault="00937C45" w:rsidP="00957C5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901039" w14:textId="657F68CF" w:rsidR="00957C56" w:rsidRPr="00154750" w:rsidRDefault="00F4332B" w:rsidP="00154750">
    <w:pPr>
      <w:pStyle w:val="Title"/>
      <w:spacing w:after="100" w:afterAutospacing="1"/>
      <w:rPr>
        <w:sz w:val="36"/>
        <w:szCs w:val="36"/>
      </w:rPr>
    </w:pPr>
    <w:r>
      <w:rPr>
        <w:sz w:val="36"/>
        <w:szCs w:val="36"/>
      </w:rPr>
      <w:t>Multi-tenant servlet design</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B4407"/>
    <w:multiLevelType w:val="hybridMultilevel"/>
    <w:tmpl w:val="EDAEC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FF35F0"/>
    <w:multiLevelType w:val="hybridMultilevel"/>
    <w:tmpl w:val="CAFA8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EB0CAA"/>
    <w:multiLevelType w:val="hybridMultilevel"/>
    <w:tmpl w:val="FC82A5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3B1929"/>
    <w:multiLevelType w:val="hybridMultilevel"/>
    <w:tmpl w:val="BA1C3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E966B7"/>
    <w:multiLevelType w:val="hybridMultilevel"/>
    <w:tmpl w:val="6AACA5E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851E84"/>
    <w:multiLevelType w:val="hybridMultilevel"/>
    <w:tmpl w:val="64581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902893"/>
    <w:multiLevelType w:val="hybridMultilevel"/>
    <w:tmpl w:val="8FDC7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7F2BDD"/>
    <w:multiLevelType w:val="hybridMultilevel"/>
    <w:tmpl w:val="E42636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17562D"/>
    <w:multiLevelType w:val="hybridMultilevel"/>
    <w:tmpl w:val="7B70F56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6177022"/>
    <w:multiLevelType w:val="hybridMultilevel"/>
    <w:tmpl w:val="25FA5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C84B70"/>
    <w:multiLevelType w:val="hybridMultilevel"/>
    <w:tmpl w:val="6BE22D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6236B8"/>
    <w:multiLevelType w:val="hybridMultilevel"/>
    <w:tmpl w:val="02246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9226F34"/>
    <w:multiLevelType w:val="hybridMultilevel"/>
    <w:tmpl w:val="DE284D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92D0A0B"/>
    <w:multiLevelType w:val="hybridMultilevel"/>
    <w:tmpl w:val="DA28EC2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F54FAF"/>
    <w:multiLevelType w:val="hybridMultilevel"/>
    <w:tmpl w:val="5288B88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3274A68"/>
    <w:multiLevelType w:val="hybridMultilevel"/>
    <w:tmpl w:val="58205A7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6E14033"/>
    <w:multiLevelType w:val="hybridMultilevel"/>
    <w:tmpl w:val="2CFE6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F76BDA"/>
    <w:multiLevelType w:val="hybridMultilevel"/>
    <w:tmpl w:val="999C7A6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4D5A44"/>
    <w:multiLevelType w:val="hybridMultilevel"/>
    <w:tmpl w:val="71E4D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5855FA8"/>
    <w:multiLevelType w:val="hybridMultilevel"/>
    <w:tmpl w:val="EBE4130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EB716F"/>
    <w:multiLevelType w:val="hybridMultilevel"/>
    <w:tmpl w:val="F47E1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0217E69"/>
    <w:multiLevelType w:val="hybridMultilevel"/>
    <w:tmpl w:val="B2E8F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AB2C83"/>
    <w:multiLevelType w:val="hybridMultilevel"/>
    <w:tmpl w:val="D4A8DC6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1702665"/>
    <w:multiLevelType w:val="hybridMultilevel"/>
    <w:tmpl w:val="332CA8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1B17424"/>
    <w:multiLevelType w:val="hybridMultilevel"/>
    <w:tmpl w:val="9A148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9D6D28"/>
    <w:multiLevelType w:val="hybridMultilevel"/>
    <w:tmpl w:val="E38AD722"/>
    <w:lvl w:ilvl="0" w:tplc="071AB9E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705B43"/>
    <w:multiLevelType w:val="hybridMultilevel"/>
    <w:tmpl w:val="C1B85C28"/>
    <w:lvl w:ilvl="0" w:tplc="04090003">
      <w:start w:val="1"/>
      <w:numFmt w:val="bullet"/>
      <w:lvlText w:val="o"/>
      <w:lvlJc w:val="left"/>
      <w:pPr>
        <w:ind w:left="770" w:hanging="360"/>
      </w:pPr>
      <w:rPr>
        <w:rFonts w:ascii="Courier New" w:hAnsi="Courier New" w:cs="Courier New"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7">
    <w:nsid w:val="7DF733AF"/>
    <w:multiLevelType w:val="hybridMultilevel"/>
    <w:tmpl w:val="2084A93A"/>
    <w:lvl w:ilvl="0" w:tplc="071AB9E6">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0"/>
  </w:num>
  <w:num w:numId="3">
    <w:abstractNumId w:val="18"/>
  </w:num>
  <w:num w:numId="4">
    <w:abstractNumId w:val="25"/>
  </w:num>
  <w:num w:numId="5">
    <w:abstractNumId w:val="5"/>
  </w:num>
  <w:num w:numId="6">
    <w:abstractNumId w:val="11"/>
  </w:num>
  <w:num w:numId="7">
    <w:abstractNumId w:val="12"/>
  </w:num>
  <w:num w:numId="8">
    <w:abstractNumId w:val="21"/>
  </w:num>
  <w:num w:numId="9">
    <w:abstractNumId w:val="7"/>
  </w:num>
  <w:num w:numId="10">
    <w:abstractNumId w:val="13"/>
  </w:num>
  <w:num w:numId="11">
    <w:abstractNumId w:val="19"/>
  </w:num>
  <w:num w:numId="12">
    <w:abstractNumId w:val="17"/>
  </w:num>
  <w:num w:numId="13">
    <w:abstractNumId w:val="14"/>
  </w:num>
  <w:num w:numId="14">
    <w:abstractNumId w:val="8"/>
  </w:num>
  <w:num w:numId="15">
    <w:abstractNumId w:val="26"/>
  </w:num>
  <w:num w:numId="16">
    <w:abstractNumId w:val="15"/>
  </w:num>
  <w:num w:numId="17">
    <w:abstractNumId w:val="23"/>
  </w:num>
  <w:num w:numId="18">
    <w:abstractNumId w:val="4"/>
  </w:num>
  <w:num w:numId="19">
    <w:abstractNumId w:val="22"/>
  </w:num>
  <w:num w:numId="20">
    <w:abstractNumId w:val="0"/>
  </w:num>
  <w:num w:numId="21">
    <w:abstractNumId w:val="9"/>
  </w:num>
  <w:num w:numId="22">
    <w:abstractNumId w:val="16"/>
  </w:num>
  <w:num w:numId="23">
    <w:abstractNumId w:val="2"/>
  </w:num>
  <w:num w:numId="24">
    <w:abstractNumId w:val="1"/>
  </w:num>
  <w:num w:numId="25">
    <w:abstractNumId w:val="20"/>
  </w:num>
  <w:num w:numId="26">
    <w:abstractNumId w:val="24"/>
  </w:num>
  <w:num w:numId="27">
    <w:abstractNumId w:val="6"/>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5314"/>
    <w:rsid w:val="000057DC"/>
    <w:rsid w:val="00017164"/>
    <w:rsid w:val="0003217F"/>
    <w:rsid w:val="00034606"/>
    <w:rsid w:val="0003549C"/>
    <w:rsid w:val="0008242E"/>
    <w:rsid w:val="00086D45"/>
    <w:rsid w:val="000A075A"/>
    <w:rsid w:val="000A753F"/>
    <w:rsid w:val="000B76BB"/>
    <w:rsid w:val="000C2BED"/>
    <w:rsid w:val="000D7612"/>
    <w:rsid w:val="00110B69"/>
    <w:rsid w:val="0012172D"/>
    <w:rsid w:val="0013678E"/>
    <w:rsid w:val="00152D6E"/>
    <w:rsid w:val="00152DC8"/>
    <w:rsid w:val="00154750"/>
    <w:rsid w:val="001C3B4D"/>
    <w:rsid w:val="001E2F6A"/>
    <w:rsid w:val="00254308"/>
    <w:rsid w:val="00257C96"/>
    <w:rsid w:val="002717E6"/>
    <w:rsid w:val="00284BF3"/>
    <w:rsid w:val="002B71A4"/>
    <w:rsid w:val="002F480D"/>
    <w:rsid w:val="003349E9"/>
    <w:rsid w:val="00335162"/>
    <w:rsid w:val="00335314"/>
    <w:rsid w:val="0036471A"/>
    <w:rsid w:val="00380C75"/>
    <w:rsid w:val="003E6F17"/>
    <w:rsid w:val="003F0818"/>
    <w:rsid w:val="0041541C"/>
    <w:rsid w:val="00431498"/>
    <w:rsid w:val="00451543"/>
    <w:rsid w:val="00467607"/>
    <w:rsid w:val="0047387A"/>
    <w:rsid w:val="004757B7"/>
    <w:rsid w:val="004A42C3"/>
    <w:rsid w:val="00512F65"/>
    <w:rsid w:val="00515A49"/>
    <w:rsid w:val="00531706"/>
    <w:rsid w:val="00533A40"/>
    <w:rsid w:val="00551908"/>
    <w:rsid w:val="00562D57"/>
    <w:rsid w:val="005677E7"/>
    <w:rsid w:val="005729CC"/>
    <w:rsid w:val="005745AC"/>
    <w:rsid w:val="005A009D"/>
    <w:rsid w:val="005B1E9B"/>
    <w:rsid w:val="005B4F44"/>
    <w:rsid w:val="005E4D7B"/>
    <w:rsid w:val="00621E08"/>
    <w:rsid w:val="00654DA4"/>
    <w:rsid w:val="00656DDC"/>
    <w:rsid w:val="00660DCE"/>
    <w:rsid w:val="006A7090"/>
    <w:rsid w:val="006C13DA"/>
    <w:rsid w:val="006E13AE"/>
    <w:rsid w:val="006E5154"/>
    <w:rsid w:val="00711F06"/>
    <w:rsid w:val="0073513C"/>
    <w:rsid w:val="0074284F"/>
    <w:rsid w:val="00797383"/>
    <w:rsid w:val="007A0153"/>
    <w:rsid w:val="007C6CE1"/>
    <w:rsid w:val="007E27AB"/>
    <w:rsid w:val="00802032"/>
    <w:rsid w:val="00805EF8"/>
    <w:rsid w:val="00807037"/>
    <w:rsid w:val="008135C5"/>
    <w:rsid w:val="00832B06"/>
    <w:rsid w:val="00853FA7"/>
    <w:rsid w:val="008628F5"/>
    <w:rsid w:val="00896A18"/>
    <w:rsid w:val="008A17D8"/>
    <w:rsid w:val="008D5853"/>
    <w:rsid w:val="008E48F6"/>
    <w:rsid w:val="008E62B2"/>
    <w:rsid w:val="00900D6B"/>
    <w:rsid w:val="0091308C"/>
    <w:rsid w:val="00937C45"/>
    <w:rsid w:val="00957C56"/>
    <w:rsid w:val="00957DF8"/>
    <w:rsid w:val="009860DC"/>
    <w:rsid w:val="009B53E2"/>
    <w:rsid w:val="009C2B7E"/>
    <w:rsid w:val="009E3FA3"/>
    <w:rsid w:val="00A02882"/>
    <w:rsid w:val="00A06E0B"/>
    <w:rsid w:val="00A17FFC"/>
    <w:rsid w:val="00A260BC"/>
    <w:rsid w:val="00A547AA"/>
    <w:rsid w:val="00A85B07"/>
    <w:rsid w:val="00A941B9"/>
    <w:rsid w:val="00AD088E"/>
    <w:rsid w:val="00AD0C72"/>
    <w:rsid w:val="00AD1C22"/>
    <w:rsid w:val="00AD4599"/>
    <w:rsid w:val="00AE2FF4"/>
    <w:rsid w:val="00AF7DB4"/>
    <w:rsid w:val="00B06BA5"/>
    <w:rsid w:val="00B2112E"/>
    <w:rsid w:val="00B610DF"/>
    <w:rsid w:val="00B656D8"/>
    <w:rsid w:val="00B72AC6"/>
    <w:rsid w:val="00B76F06"/>
    <w:rsid w:val="00B90608"/>
    <w:rsid w:val="00B90F1A"/>
    <w:rsid w:val="00BA3615"/>
    <w:rsid w:val="00BC08F3"/>
    <w:rsid w:val="00BC435B"/>
    <w:rsid w:val="00BF3256"/>
    <w:rsid w:val="00C04E53"/>
    <w:rsid w:val="00C15D8C"/>
    <w:rsid w:val="00C20FA1"/>
    <w:rsid w:val="00C3284C"/>
    <w:rsid w:val="00C4026A"/>
    <w:rsid w:val="00C4298C"/>
    <w:rsid w:val="00C44A97"/>
    <w:rsid w:val="00C628A5"/>
    <w:rsid w:val="00C67DAA"/>
    <w:rsid w:val="00C84999"/>
    <w:rsid w:val="00C84CDE"/>
    <w:rsid w:val="00CF4360"/>
    <w:rsid w:val="00D32DAE"/>
    <w:rsid w:val="00D46F34"/>
    <w:rsid w:val="00D556D1"/>
    <w:rsid w:val="00D7040D"/>
    <w:rsid w:val="00DA17C8"/>
    <w:rsid w:val="00DA241F"/>
    <w:rsid w:val="00DB1955"/>
    <w:rsid w:val="00DF5229"/>
    <w:rsid w:val="00E2132B"/>
    <w:rsid w:val="00E64AC4"/>
    <w:rsid w:val="00E77E3D"/>
    <w:rsid w:val="00E903BA"/>
    <w:rsid w:val="00ED189E"/>
    <w:rsid w:val="00EE73AE"/>
    <w:rsid w:val="00F05122"/>
    <w:rsid w:val="00F10E16"/>
    <w:rsid w:val="00F34652"/>
    <w:rsid w:val="00F4332B"/>
    <w:rsid w:val="00F55E38"/>
    <w:rsid w:val="00F61735"/>
    <w:rsid w:val="00FA6E65"/>
    <w:rsid w:val="00FB7814"/>
    <w:rsid w:val="00FD62BC"/>
    <w:rsid w:val="00FE226D"/>
    <w:rsid w:val="00FF4EF1"/>
    <w:rsid w:val="00FF7E8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6900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C56"/>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qFormat/>
    <w:rsid w:val="00335314"/>
    <w:pPr>
      <w:keepNext/>
      <w:keepLines/>
      <w:spacing w:before="480"/>
      <w:outlineLvl w:val="0"/>
    </w:pPr>
    <w:rPr>
      <w:b/>
      <w:bCs/>
      <w:color w:val="365F91" w:themeColor="accent1" w:themeShade="BF"/>
      <w:sz w:val="36"/>
      <w:szCs w:val="36"/>
    </w:rPr>
  </w:style>
  <w:style w:type="paragraph" w:styleId="Heading2">
    <w:name w:val="heading 2"/>
    <w:basedOn w:val="Normal"/>
    <w:next w:val="Normal"/>
    <w:link w:val="Heading2Char"/>
    <w:unhideWhenUsed/>
    <w:qFormat/>
    <w:rsid w:val="00335314"/>
    <w:pPr>
      <w:keepLines/>
      <w:spacing w:before="200"/>
      <w:outlineLvl w:val="1"/>
    </w:pPr>
    <w:rPr>
      <w:b/>
      <w:bCs/>
      <w:color w:val="4F81BD" w:themeColor="accent1"/>
      <w:sz w:val="28"/>
      <w:szCs w:val="28"/>
    </w:rPr>
  </w:style>
  <w:style w:type="paragraph" w:styleId="Heading3">
    <w:name w:val="heading 3"/>
    <w:basedOn w:val="Normal"/>
    <w:next w:val="Normal"/>
    <w:link w:val="Heading3Char"/>
    <w:unhideWhenUsed/>
    <w:qFormat/>
    <w:rsid w:val="00335314"/>
    <w:pPr>
      <w:keepLines/>
      <w:spacing w:before="200"/>
      <w:outlineLvl w:val="2"/>
    </w:pPr>
    <w:rPr>
      <w:rFonts w:eastAsiaTheme="majorEastAsia"/>
      <w:b/>
      <w:bCs/>
      <w:color w:val="4F81BD" w:themeColor="accent1"/>
      <w:sz w:val="24"/>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314"/>
    <w:rPr>
      <w:rFonts w:ascii="Arial" w:eastAsia="Times New Roman" w:hAnsi="Arial" w:cs="Arial"/>
      <w:b/>
      <w:bCs/>
      <w:color w:val="365F91" w:themeColor="accent1" w:themeShade="BF"/>
      <w:sz w:val="36"/>
      <w:szCs w:val="36"/>
    </w:rPr>
  </w:style>
  <w:style w:type="character" w:customStyle="1" w:styleId="Heading2Char">
    <w:name w:val="Heading 2 Char"/>
    <w:basedOn w:val="DefaultParagraphFont"/>
    <w:link w:val="Heading2"/>
    <w:rsid w:val="00335314"/>
    <w:rPr>
      <w:rFonts w:ascii="Arial" w:eastAsia="Times New Roman" w:hAnsi="Arial" w:cs="Arial"/>
      <w:b/>
      <w:bCs/>
      <w:color w:val="4F81BD" w:themeColor="accent1"/>
      <w:sz w:val="28"/>
      <w:szCs w:val="28"/>
    </w:rPr>
  </w:style>
  <w:style w:type="character" w:customStyle="1" w:styleId="Heading3Char">
    <w:name w:val="Heading 3 Char"/>
    <w:basedOn w:val="DefaultParagraphFont"/>
    <w:link w:val="Heading3"/>
    <w:rsid w:val="00335314"/>
    <w:rPr>
      <w:rFonts w:ascii="Arial" w:eastAsiaTheme="majorEastAsia" w:hAnsi="Arial" w:cs="Arial"/>
      <w:b/>
      <w:bCs/>
      <w:color w:val="4F81BD" w:themeColor="accent1"/>
      <w:sz w:val="24"/>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C56"/>
    <w:pPr>
      <w:autoSpaceDE w:val="0"/>
      <w:autoSpaceDN w:val="0"/>
      <w:adjustRightInd w:val="0"/>
      <w:spacing w:after="120" w:line="288" w:lineRule="auto"/>
    </w:pPr>
    <w:rPr>
      <w:rFonts w:ascii="Arial" w:hAnsi="Arial" w:cs="Arial"/>
      <w:color w:val="000000"/>
      <w:sz w:val="16"/>
      <w:szCs w:val="16"/>
    </w:rPr>
  </w:style>
  <w:style w:type="paragraph" w:styleId="Heading1">
    <w:name w:val="heading 1"/>
    <w:basedOn w:val="Normal"/>
    <w:next w:val="Normal"/>
    <w:link w:val="Heading1Char"/>
    <w:qFormat/>
    <w:rsid w:val="00335314"/>
    <w:pPr>
      <w:keepNext/>
      <w:keepLines/>
      <w:spacing w:before="480"/>
      <w:outlineLvl w:val="0"/>
    </w:pPr>
    <w:rPr>
      <w:b/>
      <w:bCs/>
      <w:color w:val="365F91" w:themeColor="accent1" w:themeShade="BF"/>
      <w:sz w:val="36"/>
      <w:szCs w:val="36"/>
    </w:rPr>
  </w:style>
  <w:style w:type="paragraph" w:styleId="Heading2">
    <w:name w:val="heading 2"/>
    <w:basedOn w:val="Normal"/>
    <w:next w:val="Normal"/>
    <w:link w:val="Heading2Char"/>
    <w:unhideWhenUsed/>
    <w:qFormat/>
    <w:rsid w:val="00335314"/>
    <w:pPr>
      <w:keepLines/>
      <w:spacing w:before="200"/>
      <w:outlineLvl w:val="1"/>
    </w:pPr>
    <w:rPr>
      <w:b/>
      <w:bCs/>
      <w:color w:val="4F81BD" w:themeColor="accent1"/>
      <w:sz w:val="28"/>
      <w:szCs w:val="28"/>
    </w:rPr>
  </w:style>
  <w:style w:type="paragraph" w:styleId="Heading3">
    <w:name w:val="heading 3"/>
    <w:basedOn w:val="Normal"/>
    <w:next w:val="Normal"/>
    <w:link w:val="Heading3Char"/>
    <w:unhideWhenUsed/>
    <w:qFormat/>
    <w:rsid w:val="00335314"/>
    <w:pPr>
      <w:keepLines/>
      <w:spacing w:before="200"/>
      <w:outlineLvl w:val="2"/>
    </w:pPr>
    <w:rPr>
      <w:rFonts w:eastAsiaTheme="majorEastAsia"/>
      <w:b/>
      <w:bCs/>
      <w:color w:val="4F81BD" w:themeColor="accent1"/>
      <w:sz w:val="24"/>
      <w:szCs w:val="24"/>
    </w:rPr>
  </w:style>
  <w:style w:type="paragraph" w:styleId="Heading4">
    <w:name w:val="heading 4"/>
    <w:basedOn w:val="Normal"/>
    <w:next w:val="Normal"/>
    <w:link w:val="Heading4Char"/>
    <w:unhideWhenUsed/>
    <w:qFormat/>
    <w:rsid w:val="00335314"/>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5314"/>
    <w:rPr>
      <w:rFonts w:ascii="Arial" w:eastAsia="Times New Roman" w:hAnsi="Arial" w:cs="Arial"/>
      <w:b/>
      <w:bCs/>
      <w:color w:val="365F91" w:themeColor="accent1" w:themeShade="BF"/>
      <w:sz w:val="36"/>
      <w:szCs w:val="36"/>
    </w:rPr>
  </w:style>
  <w:style w:type="character" w:customStyle="1" w:styleId="Heading2Char">
    <w:name w:val="Heading 2 Char"/>
    <w:basedOn w:val="DefaultParagraphFont"/>
    <w:link w:val="Heading2"/>
    <w:rsid w:val="00335314"/>
    <w:rPr>
      <w:rFonts w:ascii="Arial" w:eastAsia="Times New Roman" w:hAnsi="Arial" w:cs="Arial"/>
      <w:b/>
      <w:bCs/>
      <w:color w:val="4F81BD" w:themeColor="accent1"/>
      <w:sz w:val="28"/>
      <w:szCs w:val="28"/>
    </w:rPr>
  </w:style>
  <w:style w:type="character" w:customStyle="1" w:styleId="Heading3Char">
    <w:name w:val="Heading 3 Char"/>
    <w:basedOn w:val="DefaultParagraphFont"/>
    <w:link w:val="Heading3"/>
    <w:rsid w:val="00335314"/>
    <w:rPr>
      <w:rFonts w:ascii="Arial" w:eastAsiaTheme="majorEastAsia" w:hAnsi="Arial" w:cs="Arial"/>
      <w:b/>
      <w:bCs/>
      <w:color w:val="4F81BD" w:themeColor="accent1"/>
      <w:sz w:val="24"/>
      <w:szCs w:val="24"/>
    </w:rPr>
  </w:style>
  <w:style w:type="character" w:customStyle="1" w:styleId="Heading4Char">
    <w:name w:val="Heading 4 Char"/>
    <w:basedOn w:val="DefaultParagraphFont"/>
    <w:link w:val="Heading4"/>
    <w:rsid w:val="00335314"/>
    <w:rPr>
      <w:rFonts w:asciiTheme="majorHAnsi" w:eastAsiaTheme="majorEastAsia" w:hAnsiTheme="majorHAnsi" w:cstheme="majorBidi"/>
      <w:b/>
      <w:bCs/>
      <w:i/>
      <w:iCs/>
      <w:color w:val="4F81BD" w:themeColor="accent1"/>
      <w:sz w:val="20"/>
      <w:szCs w:val="20"/>
    </w:rPr>
  </w:style>
  <w:style w:type="character" w:styleId="Hyperlink">
    <w:name w:val="Hyperlink"/>
    <w:basedOn w:val="DefaultParagraphFont"/>
    <w:rsid w:val="00335314"/>
    <w:rPr>
      <w:color w:val="0000FF" w:themeColor="hyperlink"/>
      <w:u w:val="single"/>
    </w:rPr>
  </w:style>
  <w:style w:type="table" w:styleId="TableGrid">
    <w:name w:val="Table Grid"/>
    <w:basedOn w:val="TableNormal"/>
    <w:uiPriority w:val="59"/>
    <w:rsid w:val="00900D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E6F17"/>
    <w:pPr>
      <w:ind w:left="720"/>
      <w:contextualSpacing/>
    </w:pPr>
  </w:style>
  <w:style w:type="paragraph" w:styleId="Header">
    <w:name w:val="header"/>
    <w:basedOn w:val="Normal"/>
    <w:link w:val="HeaderChar"/>
    <w:uiPriority w:val="99"/>
    <w:unhideWhenUsed/>
    <w:rsid w:val="00957C56"/>
    <w:pPr>
      <w:tabs>
        <w:tab w:val="center" w:pos="4680"/>
        <w:tab w:val="right" w:pos="9360"/>
      </w:tabs>
      <w:spacing w:after="0"/>
    </w:pPr>
  </w:style>
  <w:style w:type="character" w:customStyle="1" w:styleId="HeaderChar">
    <w:name w:val="Header Char"/>
    <w:basedOn w:val="DefaultParagraphFont"/>
    <w:link w:val="Header"/>
    <w:uiPriority w:val="99"/>
    <w:rsid w:val="00957C56"/>
    <w:rPr>
      <w:rFonts w:ascii="Arial" w:eastAsia="Times New Roman" w:hAnsi="Arial" w:cs="Arial"/>
      <w:sz w:val="20"/>
      <w:szCs w:val="20"/>
    </w:rPr>
  </w:style>
  <w:style w:type="paragraph" w:styleId="Footer">
    <w:name w:val="footer"/>
    <w:basedOn w:val="Normal"/>
    <w:link w:val="FooterChar"/>
    <w:uiPriority w:val="99"/>
    <w:unhideWhenUsed/>
    <w:rsid w:val="00957C56"/>
    <w:pPr>
      <w:tabs>
        <w:tab w:val="center" w:pos="4680"/>
        <w:tab w:val="right" w:pos="9360"/>
      </w:tabs>
      <w:spacing w:after="0"/>
    </w:pPr>
  </w:style>
  <w:style w:type="character" w:customStyle="1" w:styleId="FooterChar">
    <w:name w:val="Footer Char"/>
    <w:basedOn w:val="DefaultParagraphFont"/>
    <w:link w:val="Footer"/>
    <w:uiPriority w:val="99"/>
    <w:rsid w:val="00957C56"/>
    <w:rPr>
      <w:rFonts w:ascii="Arial" w:eastAsia="Times New Roman" w:hAnsi="Arial" w:cs="Arial"/>
      <w:sz w:val="20"/>
      <w:szCs w:val="20"/>
    </w:rPr>
  </w:style>
  <w:style w:type="paragraph" w:styleId="Title">
    <w:name w:val="Title"/>
    <w:basedOn w:val="Normal"/>
    <w:next w:val="Normal"/>
    <w:link w:val="TitleChar"/>
    <w:uiPriority w:val="10"/>
    <w:qFormat/>
    <w:rsid w:val="00957C5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57C56"/>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A17FFC"/>
    <w:rPr>
      <w:sz w:val="16"/>
      <w:szCs w:val="16"/>
    </w:rPr>
  </w:style>
  <w:style w:type="paragraph" w:styleId="CommentText">
    <w:name w:val="annotation text"/>
    <w:basedOn w:val="Normal"/>
    <w:link w:val="CommentTextChar"/>
    <w:uiPriority w:val="99"/>
    <w:semiHidden/>
    <w:unhideWhenUsed/>
    <w:rsid w:val="00A17FFC"/>
    <w:pPr>
      <w:spacing w:line="240" w:lineRule="auto"/>
    </w:pPr>
    <w:rPr>
      <w:sz w:val="20"/>
      <w:szCs w:val="20"/>
    </w:rPr>
  </w:style>
  <w:style w:type="character" w:customStyle="1" w:styleId="CommentTextChar">
    <w:name w:val="Comment Text Char"/>
    <w:basedOn w:val="DefaultParagraphFont"/>
    <w:link w:val="CommentText"/>
    <w:uiPriority w:val="99"/>
    <w:semiHidden/>
    <w:rsid w:val="00A17FFC"/>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A17FFC"/>
    <w:rPr>
      <w:b/>
      <w:bCs/>
    </w:rPr>
  </w:style>
  <w:style w:type="character" w:customStyle="1" w:styleId="CommentSubjectChar">
    <w:name w:val="Comment Subject Char"/>
    <w:basedOn w:val="CommentTextChar"/>
    <w:link w:val="CommentSubject"/>
    <w:uiPriority w:val="99"/>
    <w:semiHidden/>
    <w:rsid w:val="00A17FFC"/>
    <w:rPr>
      <w:rFonts w:ascii="Arial" w:hAnsi="Arial" w:cs="Arial"/>
      <w:b/>
      <w:bCs/>
      <w:color w:val="000000"/>
      <w:sz w:val="20"/>
      <w:szCs w:val="20"/>
    </w:rPr>
  </w:style>
  <w:style w:type="paragraph" w:styleId="BalloonText">
    <w:name w:val="Balloon Text"/>
    <w:basedOn w:val="Normal"/>
    <w:link w:val="BalloonTextChar"/>
    <w:uiPriority w:val="99"/>
    <w:semiHidden/>
    <w:unhideWhenUsed/>
    <w:rsid w:val="00A17FFC"/>
    <w:pPr>
      <w:spacing w:after="0" w:line="240" w:lineRule="auto"/>
    </w:pPr>
    <w:rPr>
      <w:rFonts w:ascii="Tahoma" w:hAnsi="Tahoma" w:cs="Tahoma"/>
    </w:rPr>
  </w:style>
  <w:style w:type="character" w:customStyle="1" w:styleId="BalloonTextChar">
    <w:name w:val="Balloon Text Char"/>
    <w:basedOn w:val="DefaultParagraphFont"/>
    <w:link w:val="BalloonText"/>
    <w:uiPriority w:val="99"/>
    <w:semiHidden/>
    <w:rsid w:val="00A17FFC"/>
    <w:rPr>
      <w:rFonts w:ascii="Tahoma"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9336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emf"/><Relationship Id="rId12" Type="http://schemas.openxmlformats.org/officeDocument/2006/relationships/oleObject" Target="embeddings/oleObject1.bin"/><Relationship Id="rId13" Type="http://schemas.openxmlformats.org/officeDocument/2006/relationships/header" Target="header1.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numbering" Target="numbering.xml"/><Relationship Id="rId5" Type="http://schemas.openxmlformats.org/officeDocument/2006/relationships/styles" Target="styles.xml"/><Relationship Id="rId6" Type="http://schemas.microsoft.com/office/2007/relationships/stylesWithEffects" Target="stylesWithEffect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10"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91AB14C443F547A61695F936C40DC1" ma:contentTypeVersion="22" ma:contentTypeDescription="Create a new document." ma:contentTypeScope="" ma:versionID="ac0864a9d701614ed4ee4202e50f2e07">
  <xsd:schema xmlns:xsd="http://www.w3.org/2001/XMLSchema" xmlns:xs="http://www.w3.org/2001/XMLSchema" xmlns:p="http://schemas.microsoft.com/office/2006/metadata/properties" xmlns:ns1="http://schemas.microsoft.com/sharepoint/v3" xmlns:ns2="http://schemas.microsoft.com/sharepoint/v3/fields" xmlns:ns3="1e389076-dd75-4bef-a0a9-7fc4e4c7e2a7" targetNamespace="http://schemas.microsoft.com/office/2006/metadata/properties" ma:root="true" ma:fieldsID="ddfcbb5f411348a3fd66979c8031da52" ns1:_="" ns2:_="" ns3:_="">
    <xsd:import namespace="http://schemas.microsoft.com/sharepoint/v3"/>
    <xsd:import namespace="http://schemas.microsoft.com/sharepoint/v3/fields"/>
    <xsd:import namespace="1e389076-dd75-4bef-a0a9-7fc4e4c7e2a7"/>
    <xsd:element name="properties">
      <xsd:complexType>
        <xsd:sequence>
          <xsd:element name="documentManagement">
            <xsd:complexType>
              <xsd:all>
                <xsd:element ref="ns2:Location" minOccurs="0"/>
                <xsd:element ref="ns2:_DCDateCreated" minOccurs="0"/>
                <xsd:element ref="ns2:_DCDateModified" minOccurs="0"/>
                <xsd:element ref="ns1:PublishingStartDate" minOccurs="0"/>
                <xsd:element ref="ns1:PublishingExpirationDat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8" nillable="true" ma:displayName="Location" ma:description="" ma:internalName="Location">
      <xsd:simpleType>
        <xsd:restriction base="dms:Text"/>
      </xsd:simpleType>
    </xsd:element>
    <xsd:element name="_DCDateCreated" ma:index="9" nillable="true" ma:displayName="Date Created" ma:description="The date on which this resource was created" ma:format="DateTime" ma:internalName="_DCDateCreated" ma:readOnly="false">
      <xsd:simpleType>
        <xsd:restriction base="dms:DateTime"/>
      </xsd:simpleType>
    </xsd:element>
    <xsd:element name="_DCDateModified" ma:index="10"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389076-dd75-4bef-a0a9-7fc4e4c7e2a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Location xmlns="http://schemas.microsoft.com/sharepoint/v3/fields">Development/Architecture</Location>
    <_DCDateCreated xmlns="http://schemas.microsoft.com/sharepoint/v3/fields"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4C444D1-F11B-4D3B-8E55-8F58222C2D7F}"/>
</file>

<file path=customXml/itemProps2.xml><?xml version="1.0" encoding="utf-8"?>
<ds:datastoreItem xmlns:ds="http://schemas.openxmlformats.org/officeDocument/2006/customXml" ds:itemID="{BB3D1E44-3EF3-4CAA-A7ED-0901F144B787}"/>
</file>

<file path=customXml/itemProps3.xml><?xml version="1.0" encoding="utf-8"?>
<ds:datastoreItem xmlns:ds="http://schemas.openxmlformats.org/officeDocument/2006/customXml" ds:itemID="{87BD2AE9-4246-4359-97FE-63D6113EC2FD}"/>
</file>

<file path=docProps/app.xml><?xml version="1.0" encoding="utf-8"?>
<Properties xmlns="http://schemas.openxmlformats.org/officeDocument/2006/extended-properties" xmlns:vt="http://schemas.openxmlformats.org/officeDocument/2006/docPropsVTypes">
  <Template>Normal.dotm</Template>
  <TotalTime>25</TotalTime>
  <Pages>3</Pages>
  <Words>1037</Words>
  <Characters>5913</Characters>
  <Application>Microsoft Macintosh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Fellowship Technologies</Company>
  <LinksUpToDate>false</LinksUpToDate>
  <CharactersWithSpaces>6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e, Dave</dc:creator>
  <cp:lastModifiedBy>Jeff Fang</cp:lastModifiedBy>
  <cp:revision>35</cp:revision>
  <dcterms:created xsi:type="dcterms:W3CDTF">2015-11-02T19:32:00Z</dcterms:created>
  <dcterms:modified xsi:type="dcterms:W3CDTF">2016-01-07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91AB14C443F547A61695F936C40DC1</vt:lpwstr>
  </property>
</Properties>
</file>